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16"/>
  </p:notesMasterIdLst>
  <p:handoutMasterIdLst>
    <p:handoutMasterId r:id="rId17"/>
  </p:handoutMasterIdLst>
  <p:sldIdLst>
    <p:sldId id="256" r:id="rId2"/>
    <p:sldId id="302" r:id="rId3"/>
    <p:sldId id="304" r:id="rId4"/>
    <p:sldId id="305" r:id="rId5"/>
    <p:sldId id="306" r:id="rId6"/>
    <p:sldId id="307" r:id="rId7"/>
    <p:sldId id="309" r:id="rId8"/>
    <p:sldId id="311" r:id="rId9"/>
    <p:sldId id="312" r:id="rId10"/>
    <p:sldId id="313" r:id="rId11"/>
    <p:sldId id="316" r:id="rId12"/>
    <p:sldId id="318" r:id="rId13"/>
    <p:sldId id="319" r:id="rId14"/>
    <p:sldId id="303" r:id="rId15"/>
  </p:sldIdLst>
  <p:sldSz cx="12192000" cy="6858000"/>
  <p:notesSz cx="6858000" cy="9144000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Aucun style, grille du tableau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Style léger 2 - Accentuation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C2FFA5D-87B4-456A-9821-1D502468CF0F}" styleName="Style à thème 1 - Accentuation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Style moyen 1 - Accentuation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14" autoAdjust="0"/>
    <p:restoredTop sz="96984" autoAdjust="0"/>
  </p:normalViewPr>
  <p:slideViewPr>
    <p:cSldViewPr>
      <p:cViewPr varScale="1">
        <p:scale>
          <a:sx n="110" d="100"/>
          <a:sy n="110" d="100"/>
        </p:scale>
        <p:origin x="138" y="708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5" d="100"/>
        <a:sy n="125" d="100"/>
      </p:scale>
      <p:origin x="0" y="810"/>
    </p:cViewPr>
  </p:sorterViewPr>
  <p:notesViewPr>
    <p:cSldViewPr showGuides="1">
      <p:cViewPr varScale="1">
        <p:scale>
          <a:sx n="102" d="100"/>
          <a:sy n="102" d="100"/>
        </p:scale>
        <p:origin x="3252" y="11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694451-A89E-4725-8413-5678DE932E3D}" type="datetimeFigureOut">
              <a:rPr lang="fr-CA" smtClean="0"/>
              <a:t>2014-08-11</a:t>
            </a:fld>
            <a:endParaRPr lang="fr-CA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07203FD-9785-47BD-80F8-5A62C494DD65}" type="slidenum">
              <a:rPr lang="fr-CA" smtClean="0"/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0628463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F78C2F68-A10D-43F4-A479-56FE030F73B2}" type="datetimeFigureOut">
              <a:rPr lang="fr-FR"/>
              <a:pPr>
                <a:defRPr/>
              </a:pPr>
              <a:t>11/08/2014</a:t>
            </a:fld>
            <a:endParaRPr lang="fr-CA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fr-CA" noProof="0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noProof="0" smtClean="0"/>
              <a:t>Cliquez pour modifier les styles du texte du masque</a:t>
            </a:r>
          </a:p>
          <a:p>
            <a:pPr lvl="1"/>
            <a:r>
              <a:rPr lang="fr-FR" noProof="0" smtClean="0"/>
              <a:t>Deuxième niveau</a:t>
            </a:r>
          </a:p>
          <a:p>
            <a:pPr lvl="2"/>
            <a:r>
              <a:rPr lang="fr-FR" noProof="0" smtClean="0"/>
              <a:t>Troisième niveau</a:t>
            </a:r>
          </a:p>
          <a:p>
            <a:pPr lvl="3"/>
            <a:r>
              <a:rPr lang="fr-FR" noProof="0" smtClean="0"/>
              <a:t>Quatrième niveau</a:t>
            </a:r>
          </a:p>
          <a:p>
            <a:pPr lvl="4"/>
            <a:r>
              <a:rPr lang="fr-FR" noProof="0" smtClean="0"/>
              <a:t>Cinquième niveau</a:t>
            </a:r>
            <a:endParaRPr lang="fr-CA" noProof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A9A5F2D7-1004-42BA-8530-5564CEA589E6}" type="slidenum">
              <a:rPr lang="fr-CA"/>
              <a:pPr>
                <a:defRPr/>
              </a:pPr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40779101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fr-FR" dirty="0" smtClean="0"/>
              <a:t>Cliquez pour modifier le style du titre</a:t>
            </a:r>
            <a:endParaRPr lang="fr-CA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fr-CA" dirty="0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C32529-5FD2-4024-9DE7-2CCFFFC4DBA2}" type="slidenum">
              <a:rPr lang="fr-CA" smtClean="0"/>
              <a:pPr>
                <a:defRPr/>
              </a:pPr>
              <a:t>‹N°›</a:t>
            </a:fld>
            <a:endParaRPr lang="fr-CA"/>
          </a:p>
        </p:txBody>
      </p:sp>
      <p:pic>
        <p:nvPicPr>
          <p:cNvPr id="5" name="Image 4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8200" y="5872163"/>
            <a:ext cx="83820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>
          <a:xfrm>
            <a:off x="3759200" y="6172201"/>
            <a:ext cx="46736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fr-CA" sz="1000" kern="120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rPr>
              <a:t>http://creativecommons.org/licenses/by-nc-sa/2.5/ca/</a:t>
            </a:r>
            <a:endParaRPr lang="fr-CA" sz="1000" dirty="0"/>
          </a:p>
        </p:txBody>
      </p:sp>
      <p:sp>
        <p:nvSpPr>
          <p:cNvPr id="7" name="Rectangle 6"/>
          <p:cNvSpPr/>
          <p:nvPr userDrawn="1"/>
        </p:nvSpPr>
        <p:spPr>
          <a:xfrm>
            <a:off x="5562600" y="5896690"/>
            <a:ext cx="27432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fr-CA" sz="1000" kern="120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rPr>
              <a:t>Pierre Langlois</a:t>
            </a:r>
            <a:endParaRPr lang="fr-CA" sz="1000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3200" y="1600200"/>
            <a:ext cx="11785600" cy="4800600"/>
          </a:xfrm>
        </p:spPr>
        <p:txBody>
          <a:bodyPr/>
          <a:lstStyle/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D6AE17-047E-41BA-B5C0-1A5C3085BF8A}" type="slidenum">
              <a:rPr lang="fr-CA" smtClean="0"/>
              <a:pPr>
                <a:defRPr/>
              </a:pPr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203200" y="1600201"/>
            <a:ext cx="5791200" cy="4648199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791200" cy="4648199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48574A-CFBD-4404-83F8-371A983077BD}" type="slidenum">
              <a:rPr lang="fr-CA" smtClean="0"/>
              <a:pPr>
                <a:defRPr/>
              </a:pPr>
              <a:t>‹N°›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203200" y="152400"/>
            <a:ext cx="11785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 smtClean="0"/>
              <a:t>Cliquez pour modifier le style du titre</a:t>
            </a:r>
            <a:endParaRPr lang="fr-CA" dirty="0" smtClean="0"/>
          </a:p>
        </p:txBody>
      </p:sp>
      <p:sp>
        <p:nvSpPr>
          <p:cNvPr id="1027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203200" y="1143000"/>
            <a:ext cx="117856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 smtClean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11480800" y="6416676"/>
            <a:ext cx="609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9366B14-A7FF-4E2A-AE43-545D1BA4EA4B}" type="slidenum">
              <a:rPr lang="fr-CA" smtClean="0"/>
              <a:pPr>
                <a:defRPr/>
              </a:pPr>
              <a:t>‹N°›</a:t>
            </a:fld>
            <a:endParaRPr lang="fr-CA"/>
          </a:p>
        </p:txBody>
      </p:sp>
      <p:sp>
        <p:nvSpPr>
          <p:cNvPr id="8" name="ZoneTexte 7"/>
          <p:cNvSpPr txBox="1"/>
          <p:nvPr/>
        </p:nvSpPr>
        <p:spPr>
          <a:xfrm>
            <a:off x="965200" y="6553200"/>
            <a:ext cx="4673600" cy="153988"/>
          </a:xfrm>
          <a:prstGeom prst="rect">
            <a:avLst/>
          </a:prstGeom>
          <a:noFill/>
        </p:spPr>
        <p:txBody>
          <a:bodyPr lIns="0" tIns="0" rIns="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A" sz="1000" dirty="0">
                <a:latin typeface="+mn-lt"/>
                <a:cs typeface="+mn-cs"/>
              </a:rPr>
              <a:t>INF3500 : </a:t>
            </a:r>
            <a:r>
              <a:rPr lang="fr-CA" sz="1000" dirty="0" smtClean="0">
                <a:latin typeface="+mn-lt"/>
                <a:cs typeface="+mn-cs"/>
              </a:rPr>
              <a:t>Conception </a:t>
            </a:r>
            <a:r>
              <a:rPr lang="fr-CA" sz="1000" dirty="0">
                <a:latin typeface="+mn-lt"/>
                <a:cs typeface="+mn-cs"/>
              </a:rPr>
              <a:t>et implémentation de systèmes numériques</a:t>
            </a:r>
          </a:p>
        </p:txBody>
      </p:sp>
      <p:cxnSp>
        <p:nvCxnSpPr>
          <p:cNvPr id="9" name="Connecteur droit 6"/>
          <p:cNvCxnSpPr>
            <a:cxnSpLocks noChangeShapeType="1"/>
          </p:cNvCxnSpPr>
          <p:nvPr/>
        </p:nvCxnSpPr>
        <p:spPr bwMode="auto">
          <a:xfrm>
            <a:off x="203200" y="1141412"/>
            <a:ext cx="11785600" cy="158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0" name="Connecteur droit 6"/>
          <p:cNvCxnSpPr>
            <a:cxnSpLocks noChangeShapeType="1"/>
          </p:cNvCxnSpPr>
          <p:nvPr userDrawn="1"/>
        </p:nvCxnSpPr>
        <p:spPr bwMode="auto">
          <a:xfrm>
            <a:off x="203200" y="1141412"/>
            <a:ext cx="11785600" cy="158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11" name="Picture 2" descr="C:\Users\pierre\Desktop\polytechnique_genie_gauche_fr_cmyk.jpg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31" y="6417332"/>
            <a:ext cx="859170" cy="408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kern="1200" baseline="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CA" dirty="0" smtClean="0"/>
              <a:t>Introduction à VHDL</a:t>
            </a:r>
            <a:endParaRPr lang="fr-CA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VHDL: opérateurs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D6AE17-047E-41BA-B5C0-1A5C3085BF8A}" type="slidenum">
              <a:rPr lang="fr-CA" smtClean="0"/>
              <a:pPr/>
              <a:t>10</a:t>
            </a:fld>
            <a:endParaRPr lang="fr-CA"/>
          </a:p>
        </p:txBody>
      </p:sp>
      <p:graphicFrame>
        <p:nvGraphicFramePr>
          <p:cNvPr id="6" name="Tableau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8107790"/>
              </p:ext>
            </p:extLst>
          </p:nvPr>
        </p:nvGraphicFramePr>
        <p:xfrm>
          <a:off x="304802" y="1295400"/>
          <a:ext cx="11582397" cy="5238493"/>
        </p:xfrm>
        <a:graphic>
          <a:graphicData uri="http://schemas.openxmlformats.org/drawingml/2006/table">
            <a:tbl>
              <a:tblPr firstRow="1">
                <a:tableStyleId>{B301B821-A1FF-4177-AEE7-76D212191A09}</a:tableStyleId>
              </a:tblPr>
              <a:tblGrid>
                <a:gridCol w="3554245"/>
                <a:gridCol w="3554245"/>
                <a:gridCol w="1617181"/>
                <a:gridCol w="1367275"/>
                <a:gridCol w="1489451"/>
              </a:tblGrid>
              <a:tr h="82817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200" dirty="0"/>
                        <a:t>catégorie</a:t>
                      </a:r>
                      <a:endParaRPr lang="fr-CA" sz="1200" b="1" dirty="0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200"/>
                        <a:t>opérateurs</a:t>
                      </a:r>
                      <a:endParaRPr lang="fr-CA" sz="1200" b="1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200" dirty="0"/>
                        <a:t>type de </a:t>
                      </a:r>
                      <a:r>
                        <a:rPr lang="fr-CA" sz="1200" dirty="0" smtClean="0"/>
                        <a:t>l’opérande</a:t>
                      </a:r>
                      <a:br>
                        <a:rPr lang="fr-CA" sz="1200" dirty="0" smtClean="0"/>
                      </a:br>
                      <a:r>
                        <a:rPr lang="fr-CA" sz="1200" dirty="0" smtClean="0"/>
                        <a:t>de </a:t>
                      </a:r>
                      <a:r>
                        <a:rPr lang="fr-CA" sz="1200" dirty="0"/>
                        <a:t>gauche</a:t>
                      </a:r>
                      <a:endParaRPr lang="fr-CA" sz="1200" b="1" dirty="0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200" dirty="0"/>
                        <a:t>type de l’opérande de droite</a:t>
                      </a:r>
                      <a:endParaRPr lang="fr-CA" sz="1200" b="1" dirty="0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200" dirty="0"/>
                        <a:t>type de l’expression</a:t>
                      </a:r>
                      <a:endParaRPr lang="fr-CA" sz="1200" b="1" dirty="0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211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200"/>
                        <a:t>logique</a:t>
                      </a:r>
                      <a:endParaRPr lang="fr-CA" sz="1200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200"/>
                        <a:t>and, or, nand, nor, xor, xnor, not</a:t>
                      </a:r>
                      <a:endParaRPr lang="fr-CA" sz="1200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200"/>
                        <a:t>bit, boolean</a:t>
                      </a:r>
                      <a:endParaRPr lang="fr-CA" sz="1200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fr-C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CA"/>
                    </a:p>
                  </a:txBody>
                  <a:tcPr/>
                </a:tc>
              </a:tr>
              <a:tr h="41408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200"/>
                        <a:t>relation</a:t>
                      </a:r>
                      <a:endParaRPr lang="fr-CA" sz="1200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200"/>
                        <a:t>=, /=, &lt;, &lt;=, &gt;, &gt;=</a:t>
                      </a:r>
                      <a:endParaRPr lang="fr-CA" sz="1200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200"/>
                        <a:t>scalaire ou tableau</a:t>
                      </a:r>
                      <a:endParaRPr lang="fr-CA" sz="1200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fr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200"/>
                        <a:t>boolean</a:t>
                      </a:r>
                      <a:endParaRPr lang="fr-CA" sz="1200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5634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200"/>
                        <a:t>décalage</a:t>
                      </a:r>
                      <a:endParaRPr lang="fr-CA" sz="1200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200"/>
                        <a:t>sll (déc. logique gauche), </a:t>
                      </a:r>
                      <a:br>
                        <a:rPr lang="fr-CA" sz="1200"/>
                      </a:br>
                      <a:r>
                        <a:rPr lang="fr-CA" sz="1200"/>
                        <a:t>srl (déc. logique droite),</a:t>
                      </a:r>
                      <a:br>
                        <a:rPr lang="fr-CA" sz="1200"/>
                      </a:br>
                      <a:r>
                        <a:rPr lang="fr-CA" sz="1200"/>
                        <a:t>sla (déc. arithmétique gauche),</a:t>
                      </a:r>
                      <a:br>
                        <a:rPr lang="fr-CA" sz="1200"/>
                      </a:br>
                      <a:r>
                        <a:rPr lang="fr-CA" sz="1200"/>
                        <a:t>sra (déc. arithmétique droit),</a:t>
                      </a:r>
                      <a:br>
                        <a:rPr lang="fr-CA" sz="1200"/>
                      </a:br>
                      <a:r>
                        <a:rPr lang="fr-CA" sz="1200"/>
                        <a:t>rol (rotation gauche),</a:t>
                      </a:r>
                      <a:br>
                        <a:rPr lang="fr-CA" sz="1200"/>
                      </a:br>
                      <a:r>
                        <a:rPr lang="fr-CA" sz="1200"/>
                        <a:t>ror (rotation droite)</a:t>
                      </a:r>
                      <a:endParaRPr lang="fr-CA" sz="1200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200"/>
                        <a:t>tableau de bit ou boolean</a:t>
                      </a:r>
                      <a:endParaRPr lang="fr-CA" sz="1200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200"/>
                        <a:t>integer</a:t>
                      </a:r>
                      <a:endParaRPr lang="fr-CA" sz="1200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200"/>
                        <a:t>comme l’opérande de gauche</a:t>
                      </a:r>
                      <a:endParaRPr lang="fr-CA" sz="1200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8171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200"/>
                        <a:t>arithmétique</a:t>
                      </a:r>
                      <a:endParaRPr lang="fr-CA" sz="1200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200"/>
                        <a:t>+, -, *, /,</a:t>
                      </a:r>
                      <a:br>
                        <a:rPr lang="fr-CA" sz="1200"/>
                      </a:br>
                      <a:r>
                        <a:rPr lang="fr-CA" sz="1200"/>
                        <a:t>abs (valeur absolue),</a:t>
                      </a:r>
                      <a:br>
                        <a:rPr lang="fr-CA" sz="1200"/>
                      </a:br>
                      <a:r>
                        <a:rPr lang="fr-CA" sz="1200"/>
                        <a:t>mod (modulo),</a:t>
                      </a:r>
                      <a:br>
                        <a:rPr lang="fr-CA" sz="1200"/>
                      </a:br>
                      <a:r>
                        <a:rPr lang="fr-CA" sz="1200"/>
                        <a:t>rem (reste)</a:t>
                      </a:r>
                      <a:endParaRPr lang="fr-CA" sz="1200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200"/>
                        <a:t>type</a:t>
                      </a:r>
                      <a:br>
                        <a:rPr lang="fr-CA" sz="1200"/>
                      </a:br>
                      <a:r>
                        <a:rPr lang="fr-CA" sz="1200"/>
                        <a:t>numérique</a:t>
                      </a:r>
                      <a:endParaRPr lang="fr-CA" sz="1200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200"/>
                        <a:t>type</a:t>
                      </a:r>
                      <a:br>
                        <a:rPr lang="fr-CA" sz="1200"/>
                      </a:br>
                      <a:r>
                        <a:rPr lang="fr-CA" sz="1200"/>
                        <a:t>numérique</a:t>
                      </a:r>
                      <a:endParaRPr lang="fr-CA" sz="1200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200"/>
                        <a:t>type</a:t>
                      </a:r>
                      <a:br>
                        <a:rPr lang="fr-CA" sz="1200"/>
                      </a:br>
                      <a:r>
                        <a:rPr lang="fr-CA" sz="1200"/>
                        <a:t>numérique</a:t>
                      </a:r>
                      <a:endParaRPr lang="fr-CA" sz="1200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6509">
                <a:tc vMerge="1">
                  <a:txBody>
                    <a:bodyPr/>
                    <a:lstStyle/>
                    <a:p>
                      <a:endParaRPr lang="fr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200"/>
                        <a:t>** (exponentiation)</a:t>
                      </a:r>
                      <a:endParaRPr lang="fr-CA" sz="1200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fr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200"/>
                        <a:t>integer</a:t>
                      </a:r>
                      <a:endParaRPr lang="fr-CA" sz="1200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fr-CA"/>
                    </a:p>
                  </a:txBody>
                  <a:tcPr/>
                </a:tc>
              </a:tr>
              <a:tr h="41408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200"/>
                        <a:t>concaténation</a:t>
                      </a:r>
                      <a:endParaRPr lang="fr-CA" sz="1200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200"/>
                        <a:t>&amp;</a:t>
                      </a:r>
                      <a:endParaRPr lang="fr-CA" sz="1200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200"/>
                        <a:t>tableau ou type énuméré</a:t>
                      </a:r>
                      <a:endParaRPr lang="fr-CA" sz="1200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 lang="fr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200" dirty="0"/>
                        <a:t>tableau</a:t>
                      </a:r>
                      <a:endParaRPr lang="fr-CA" sz="1200" dirty="0">
                        <a:latin typeface="+mn-lt"/>
                        <a:ea typeface="Times New Roman"/>
                      </a:endParaRPr>
                    </a:p>
                  </a:txBody>
                  <a:tcPr marL="84180" marR="841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44915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Retour: le problème du vote</a:t>
            </a:r>
          </a:p>
        </p:txBody>
      </p:sp>
      <p:sp>
        <p:nvSpPr>
          <p:cNvPr id="2" name="Espace réservé du contenu 1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fr-CA" dirty="0"/>
              <a:t>Un comité composé de quatre personnes a besoin d’un mécanisme de vote secret pour les amendements sur la constitution du comité.</a:t>
            </a:r>
          </a:p>
          <a:p>
            <a:pPr marL="0" indent="0">
              <a:buNone/>
            </a:pPr>
            <a:r>
              <a:rPr lang="fr-CA" dirty="0"/>
              <a:t>Un amendement est approuvé si au moins 3 personnes votent pour.</a:t>
            </a:r>
          </a:p>
          <a:p>
            <a:pPr marL="0" indent="0">
              <a:buNone/>
            </a:pPr>
            <a:r>
              <a:rPr lang="fr-CA" dirty="0"/>
              <a:t>Concevoir un circuit logique qui accepte 4 entrées représentant les votes. La sortie du circuit doit indiquer si </a:t>
            </a:r>
            <a:r>
              <a:rPr lang="fr-CA" dirty="0" smtClean="0"/>
              <a:t>l’amendement </a:t>
            </a:r>
            <a:r>
              <a:rPr lang="fr-CA" dirty="0"/>
              <a:t>est accepté.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CF0726-EE7F-4C03-A190-14ADB9C2489F}" type="slidenum">
              <a:rPr lang="fr-CA" smtClean="0"/>
              <a:pPr/>
              <a:t>11</a:t>
            </a:fld>
            <a:endParaRPr lang="fr-CA"/>
          </a:p>
        </p:txBody>
      </p:sp>
      <p:pic>
        <p:nvPicPr>
          <p:cNvPr id="16" name="Picture 1" descr="C:\Documents and Settings\p700065\Local Settings\Temporary Internet Files\Content.IE5\Z73K57EA\MCj03080590000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6600" y="4419600"/>
            <a:ext cx="1350476" cy="1830310"/>
          </a:xfrm>
          <a:prstGeom prst="rect">
            <a:avLst/>
          </a:prstGeom>
          <a:noFill/>
        </p:spPr>
      </p:pic>
      <p:pic>
        <p:nvPicPr>
          <p:cNvPr id="63500" name="Picture 12" descr="C:\Users\p700065\AppData\Local\Microsoft\Windows\Temporary Internet Files\Content.IE5\BCIL37HH\MC900056099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4337913"/>
            <a:ext cx="1562710" cy="1817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83050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Tableau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6633930"/>
              </p:ext>
            </p:extLst>
          </p:nvPr>
        </p:nvGraphicFramePr>
        <p:xfrm>
          <a:off x="1447800" y="1419921"/>
          <a:ext cx="3429000" cy="4739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  <a:gridCol w="685800"/>
                <a:gridCol w="68580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A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B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C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D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F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sp>
        <p:nvSpPr>
          <p:cNvPr id="3074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Retour: le problème du vote – modèle VHDL, version 1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CF0726-EE7F-4C03-A190-14ADB9C2489F}" type="slidenum">
              <a:rPr lang="fr-CA" smtClean="0"/>
              <a:pPr/>
              <a:t>12</a:t>
            </a:fld>
            <a:endParaRPr lang="fr-CA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6934200" y="1527750"/>
            <a:ext cx="4597400" cy="433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library IEEE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use IEEE.STD_LOGIC_1164.all;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entity vote is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port (	 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lesvotes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: in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3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downt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0)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approbation : out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d_logic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)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end vote;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-- table de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vérité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réduite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architecture flotdonnees1 of vote is  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with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lesvotes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select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approbation &lt;=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	'1' when "0111",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	'1' when "1011",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	'1' when "1101",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	'1' when "1110",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	'1' when "1111",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	'0' when others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end flotdonnees1;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1200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0365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Retour: le problème du vote – modèle VHDL, versions 2 et 3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CF0726-EE7F-4C03-A190-14ADB9C2489F}" type="slidenum">
              <a:rPr lang="fr-CA" smtClean="0"/>
              <a:pPr/>
              <a:t>13</a:t>
            </a:fld>
            <a:endParaRPr lang="fr-CA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762000" y="3884474"/>
            <a:ext cx="459740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library IEEE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use IEEE.STD_LOGIC_1164.all;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entity vote is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port (	 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lesvotes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: in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3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downt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0)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approbation : out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d_logic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)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end vote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096000" y="1371600"/>
            <a:ext cx="5867400" cy="54476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--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équation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non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réduite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architecture flotdonnees2 of vote is  </a:t>
            </a:r>
            <a:endParaRPr lang="en-US" sz="12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signal A, B, C, D :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(A, B, C, D) &lt;=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lesvotes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; -- pour simplifier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l'écriture</a:t>
            </a:r>
            <a:endParaRPr lang="en-US" sz="12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	approbation &lt;=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(not(A) and B and C and D)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or (A and not(B) and C and D)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or (A and B and not(C) and D)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or (A and B and C and not(D))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or (A and B and C and D)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end flotdonnees2;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--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équation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réduite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architecture flotdonnees3 of vote is </a:t>
            </a:r>
            <a:endParaRPr lang="en-US" sz="12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signal A, B, C, D :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(A, B, C, D) &lt;=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lesvotes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; -- pour simplifier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l'écriture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approbation &lt;=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(B and C and D)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or (A and C and D)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or (A and B and D)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or (A and B and C)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end flotdonnees3;</a:t>
            </a:r>
          </a:p>
        </p:txBody>
      </p: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9989055"/>
              </p:ext>
            </p:extLst>
          </p:nvPr>
        </p:nvGraphicFramePr>
        <p:xfrm>
          <a:off x="665162" y="1981200"/>
          <a:ext cx="497363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8" name="Équation" r:id="rId3" imgW="3060360" imgH="406080" progId="Equation.3">
                  <p:embed/>
                </p:oleObj>
              </mc:Choice>
              <mc:Fallback>
                <p:oleObj name="Équation" r:id="rId3" imgW="3060360" imgH="406080" progId="Equation.3">
                  <p:embed/>
                  <p:pic>
                    <p:nvPicPr>
                      <p:cNvPr id="0" name="Obje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2" y="1981200"/>
                        <a:ext cx="497363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9246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Vous devriez maintenant être capable de …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FR" sz="1800" dirty="0" smtClean="0"/>
              <a:t>Décrire les </a:t>
            </a:r>
            <a:r>
              <a:rPr lang="fr-FR" sz="1800" dirty="0"/>
              <a:t>origines des HDL et de </a:t>
            </a:r>
            <a:r>
              <a:rPr lang="fr-FR" sz="1800" dirty="0" smtClean="0"/>
              <a:t>VHDL. (B2)</a:t>
            </a:r>
          </a:p>
          <a:p>
            <a:r>
              <a:rPr lang="fr-FR" sz="1800" dirty="0" smtClean="0"/>
              <a:t>Donner </a:t>
            </a:r>
            <a:r>
              <a:rPr lang="fr-FR" sz="1800" dirty="0"/>
              <a:t>les avantages des HDL pour décrire des circuits numériques. (B1)</a:t>
            </a:r>
          </a:p>
          <a:p>
            <a:r>
              <a:rPr lang="fr-FR" sz="1800" dirty="0"/>
              <a:t>Appliquer la structure de base de la description d’un module en VHDL (librairie et package, entité et architecture, ports, déclaration et utilisation de signaux, assignations concurrentes). (B3)</a:t>
            </a:r>
          </a:p>
          <a:p>
            <a:r>
              <a:rPr lang="fr-FR" sz="1800" dirty="0"/>
              <a:t>Appliquer les règles de base de VHDL concernant </a:t>
            </a:r>
            <a:r>
              <a:rPr lang="fr-FR" sz="1800" dirty="0" smtClean="0"/>
              <a:t>la casse, les </a:t>
            </a:r>
            <a:r>
              <a:rPr lang="fr-FR" sz="1800" dirty="0"/>
              <a:t>espaces, littéraux, commentaires et identificateurs. (B3)</a:t>
            </a:r>
          </a:p>
          <a:p>
            <a:r>
              <a:rPr lang="fr-FR" sz="1800" dirty="0"/>
              <a:t>Énumérer, décrire et utiliser les types prédéfinis, les valeurs du type </a:t>
            </a:r>
            <a:r>
              <a:rPr lang="fr-FR" sz="1800" dirty="0" err="1">
                <a:latin typeface="Courier" pitchFamily="49" charset="0"/>
              </a:rPr>
              <a:t>std_logic</a:t>
            </a:r>
            <a:r>
              <a:rPr lang="fr-FR" sz="1800" dirty="0"/>
              <a:t> et les opérateurs de VHDL. (B1, B2, B3</a:t>
            </a:r>
            <a:r>
              <a:rPr lang="fr-FR" sz="1800" dirty="0" smtClean="0"/>
              <a:t>)</a:t>
            </a:r>
            <a:endParaRPr lang="fr-FR" sz="18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endParaRPr lang="fr-CA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14</a:t>
            </a:fld>
            <a:endParaRPr lang="fr-CA"/>
          </a:p>
        </p:txBody>
      </p:sp>
      <p:graphicFrame>
        <p:nvGraphicFramePr>
          <p:cNvPr id="5" name="Tableau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8464300"/>
              </p:ext>
            </p:extLst>
          </p:nvPr>
        </p:nvGraphicFramePr>
        <p:xfrm>
          <a:off x="6934200" y="5029200"/>
          <a:ext cx="4745264" cy="15927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/>
                <a:gridCol w="4211864"/>
              </a:tblGrid>
              <a:tr h="165044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Code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Niveau (http://fr.wikipedia.org/wiki/Taxonomie_de_Bloom)</a:t>
                      </a:r>
                      <a:endParaRPr lang="fr-FR" sz="1100" dirty="0"/>
                    </a:p>
                  </a:txBody>
                  <a:tcPr/>
                </a:tc>
              </a:tr>
              <a:tr h="165044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1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Connaissance</a:t>
                      </a:r>
                      <a:r>
                        <a:rPr lang="fr-CA" sz="1100" baseline="0" dirty="0" smtClean="0"/>
                        <a:t> - mémoriser de l’information.</a:t>
                      </a:r>
                      <a:endParaRPr lang="fr-FR" sz="1100" dirty="0"/>
                    </a:p>
                  </a:txBody>
                  <a:tcPr/>
                </a:tc>
              </a:tr>
              <a:tr h="165044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2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Compréhension</a:t>
                      </a:r>
                      <a:r>
                        <a:rPr lang="fr-CA" sz="1100" baseline="0" dirty="0" smtClean="0"/>
                        <a:t> – interpréter l’information.</a:t>
                      </a:r>
                      <a:endParaRPr lang="fr-FR" sz="1100" dirty="0"/>
                    </a:p>
                  </a:txBody>
                  <a:tcPr/>
                </a:tc>
              </a:tr>
              <a:tr h="271836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3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Application – confronter les connaissances à des cas pratiques</a:t>
                      </a:r>
                      <a:r>
                        <a:rPr lang="fr-CA" sz="1100" baseline="0" dirty="0" smtClean="0"/>
                        <a:t> simples.</a:t>
                      </a:r>
                      <a:endParaRPr lang="fr-FR" sz="1100" dirty="0"/>
                    </a:p>
                  </a:txBody>
                  <a:tcPr/>
                </a:tc>
              </a:tr>
              <a:tr h="271836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4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Analyse – décomposer un problème, cas pratiques plus complexes.</a:t>
                      </a:r>
                      <a:endParaRPr lang="fr-FR" sz="1100" dirty="0"/>
                    </a:p>
                  </a:txBody>
                  <a:tcPr/>
                </a:tc>
              </a:tr>
              <a:tr h="271836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5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Synthèse – expression personnelle, cas pratiques plus complexes.</a:t>
                      </a:r>
                      <a:endParaRPr lang="fr-FR" sz="11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79337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Sujets de ce thème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FR" dirty="0" smtClean="0"/>
              <a:t>VHDL: origines et avantages</a:t>
            </a:r>
            <a:endParaRPr lang="fr-FR" dirty="0"/>
          </a:p>
          <a:p>
            <a:r>
              <a:rPr lang="fr-CA" dirty="0" smtClean="0"/>
              <a:t>Modéliser un circuit numérique simple en VHDL</a:t>
            </a:r>
            <a:endParaRPr lang="fr-FR" dirty="0" smtClean="0"/>
          </a:p>
          <a:p>
            <a:r>
              <a:rPr lang="fr-FR" dirty="0" smtClean="0"/>
              <a:t>Casse, espaces</a:t>
            </a:r>
            <a:r>
              <a:rPr lang="fr-FR" dirty="0"/>
              <a:t>, commentaires </a:t>
            </a:r>
            <a:r>
              <a:rPr lang="fr-FR" dirty="0" smtClean="0"/>
              <a:t>et littéraux</a:t>
            </a:r>
          </a:p>
          <a:p>
            <a:r>
              <a:rPr lang="fr-FR" dirty="0" smtClean="0"/>
              <a:t>Identificateurs</a:t>
            </a:r>
            <a:endParaRPr lang="fr-FR" dirty="0"/>
          </a:p>
          <a:p>
            <a:r>
              <a:rPr lang="fr-FR" dirty="0" smtClean="0"/>
              <a:t>Types et opérateurs</a:t>
            </a:r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2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15104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Langages de description matériell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/>
              <a:t>Les langages de description matérielle (</a:t>
            </a:r>
            <a:r>
              <a:rPr lang="fr-CA" i="1" dirty="0"/>
              <a:t>Hardware Description </a:t>
            </a:r>
            <a:r>
              <a:rPr lang="fr-CA" i="1" dirty="0" err="1"/>
              <a:t>Language</a:t>
            </a:r>
            <a:r>
              <a:rPr lang="fr-CA" dirty="0"/>
              <a:t> – HDL) ont vu le jour au début des années 1980 lorsque la complexité des circuits à concevoir a rendu impossible l’utilisation exclusive de schémas. </a:t>
            </a:r>
            <a:endParaRPr lang="fr-CA" dirty="0" smtClean="0"/>
          </a:p>
          <a:p>
            <a:r>
              <a:rPr lang="fr-CA" dirty="0" smtClean="0"/>
              <a:t>Les </a:t>
            </a:r>
            <a:r>
              <a:rPr lang="fr-CA" dirty="0"/>
              <a:t>schémas sont peu adéquats </a:t>
            </a:r>
            <a:r>
              <a:rPr lang="fr-CA" dirty="0" smtClean="0"/>
              <a:t>pour </a:t>
            </a:r>
            <a:r>
              <a:rPr lang="fr-CA" dirty="0"/>
              <a:t>décrire un circuit </a:t>
            </a:r>
            <a:r>
              <a:rPr lang="fr-CA" dirty="0" smtClean="0"/>
              <a:t>logique.</a:t>
            </a:r>
            <a:endParaRPr lang="fr-CA" dirty="0"/>
          </a:p>
          <a:p>
            <a:pPr lvl="1"/>
            <a:r>
              <a:rPr lang="fr-CA" dirty="0" smtClean="0"/>
              <a:t>Ils sont limités </a:t>
            </a:r>
            <a:r>
              <a:rPr lang="fr-CA" dirty="0"/>
              <a:t>aux circuits les plus simples.</a:t>
            </a:r>
          </a:p>
          <a:p>
            <a:pPr lvl="1"/>
            <a:r>
              <a:rPr lang="fr-CA" dirty="0"/>
              <a:t>Il est difficile de dessiner </a:t>
            </a:r>
            <a:r>
              <a:rPr lang="fr-CA" dirty="0" smtClean="0"/>
              <a:t>et modifier un </a:t>
            </a:r>
            <a:r>
              <a:rPr lang="fr-CA" dirty="0"/>
              <a:t>circuit complexe avec un schéma de portes logiques</a:t>
            </a:r>
            <a:r>
              <a:rPr lang="fr-CA" dirty="0" smtClean="0"/>
              <a:t>.</a:t>
            </a:r>
            <a:endParaRPr lang="fr-CA" dirty="0"/>
          </a:p>
          <a:p>
            <a:pPr lvl="1"/>
            <a:r>
              <a:rPr lang="fr-CA" dirty="0"/>
              <a:t>Un simple changement dans une équation booléenne du circuit peut se répercuter par une grande quantité de connexions à corriger.</a:t>
            </a:r>
          </a:p>
          <a:p>
            <a:pPr lvl="1"/>
            <a:r>
              <a:rPr lang="fr-CA" dirty="0"/>
              <a:t>Il est </a:t>
            </a:r>
            <a:r>
              <a:rPr lang="fr-CA" dirty="0" smtClean="0"/>
              <a:t>difficile d’utiliser </a:t>
            </a:r>
            <a:r>
              <a:rPr lang="fr-CA" dirty="0"/>
              <a:t>des variables en guise de paramètres d’un circuit représenté par un schéma</a:t>
            </a:r>
            <a:r>
              <a:rPr lang="fr-CA" dirty="0" smtClean="0"/>
              <a:t>.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fr-CA" dirty="0"/>
              <a:t>Les HDL peuvent servir à trois choses :</a:t>
            </a:r>
          </a:p>
          <a:p>
            <a:pPr lvl="1"/>
            <a:r>
              <a:rPr lang="fr-CA" dirty="0"/>
              <a:t>la modélisation de circuits (surtout numériques);</a:t>
            </a:r>
          </a:p>
          <a:p>
            <a:pPr lvl="1"/>
            <a:r>
              <a:rPr lang="fr-CA" dirty="0"/>
              <a:t>la description de circuits en vue de leur synthèse (i.e. leur réalisation matérielle); et,</a:t>
            </a:r>
          </a:p>
          <a:p>
            <a:pPr lvl="1"/>
            <a:r>
              <a:rPr lang="fr-CA" dirty="0"/>
              <a:t>la documentation de circuits</a:t>
            </a:r>
            <a:r>
              <a:rPr lang="fr-CA" dirty="0" smtClean="0"/>
              <a:t>.</a:t>
            </a:r>
          </a:p>
          <a:p>
            <a:r>
              <a:rPr lang="fr-CA" dirty="0" smtClean="0"/>
              <a:t>Avantages </a:t>
            </a:r>
            <a:r>
              <a:rPr lang="fr-CA" dirty="0"/>
              <a:t>des HDL par rapport aux </a:t>
            </a:r>
            <a:r>
              <a:rPr lang="fr-CA" dirty="0" smtClean="0"/>
              <a:t>schémas :</a:t>
            </a:r>
            <a:endParaRPr lang="fr-CA" dirty="0"/>
          </a:p>
          <a:p>
            <a:pPr lvl="1"/>
            <a:r>
              <a:rPr lang="fr-CA" dirty="0"/>
              <a:t>les HDL permettent de décrire des systèmes complexes complets;</a:t>
            </a:r>
          </a:p>
          <a:p>
            <a:pPr lvl="1"/>
            <a:r>
              <a:rPr lang="fr-CA" dirty="0"/>
              <a:t>les HDL favorisent la décomposition en modules paramétrables;</a:t>
            </a:r>
          </a:p>
          <a:p>
            <a:pPr lvl="1"/>
            <a:r>
              <a:rPr lang="fr-CA" dirty="0"/>
              <a:t>les HDL facilitent l’établissement de spécifications et d’interfaces clairement définies; </a:t>
            </a:r>
          </a:p>
          <a:p>
            <a:pPr lvl="1"/>
            <a:r>
              <a:rPr lang="fr-CA" dirty="0"/>
              <a:t>les HDL normalisent l’échange d’informations.</a:t>
            </a:r>
          </a:p>
          <a:p>
            <a:endParaRPr lang="fr-CA" dirty="0"/>
          </a:p>
          <a:p>
            <a:endParaRPr lang="fr-FR" dirty="0"/>
          </a:p>
          <a:p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48574A-CFBD-4404-83F8-371A983077BD}" type="slidenum">
              <a:rPr lang="fr-CA" smtClean="0"/>
              <a:pPr>
                <a:defRPr/>
              </a:pPr>
              <a:t>3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937292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VHDL, </a:t>
            </a:r>
            <a:r>
              <a:rPr lang="fr-CA" dirty="0" err="1" smtClean="0"/>
              <a:t>Verilog</a:t>
            </a:r>
            <a:r>
              <a:rPr lang="fr-CA" dirty="0" smtClean="0"/>
              <a:t>, </a:t>
            </a:r>
            <a:r>
              <a:rPr lang="fr-CA" dirty="0" err="1" smtClean="0"/>
              <a:t>SystemC</a:t>
            </a:r>
            <a:endParaRPr lang="fr-CA" dirty="0"/>
          </a:p>
        </p:txBody>
      </p:sp>
      <p:sp>
        <p:nvSpPr>
          <p:cNvPr id="12" name="Espace réservé du contenu 11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Les deux HDL les plus populaires sont </a:t>
            </a:r>
            <a:r>
              <a:rPr lang="fr-CA" dirty="0" err="1" smtClean="0"/>
              <a:t>Verilog</a:t>
            </a:r>
            <a:r>
              <a:rPr lang="fr-CA" dirty="0" smtClean="0"/>
              <a:t> et VHDL.</a:t>
            </a:r>
          </a:p>
          <a:p>
            <a:r>
              <a:rPr lang="fr-CA" dirty="0" err="1" smtClean="0"/>
              <a:t>Verilog</a:t>
            </a:r>
            <a:r>
              <a:rPr lang="fr-CA" dirty="0" smtClean="0"/>
              <a:t> ressemble un peu à C, et VHDL ressemble à ADA.</a:t>
            </a:r>
          </a:p>
          <a:p>
            <a:r>
              <a:rPr lang="fr-CA" dirty="0"/>
              <a:t>Les deux langages sont relativement faciles à apprendre, mais difficiles à maîtriser.</a:t>
            </a:r>
          </a:p>
          <a:p>
            <a:r>
              <a:rPr lang="fr-CA" dirty="0"/>
              <a:t>VHDL est plus vaste, bien que plusieurs des particularités pour lesquelles </a:t>
            </a:r>
            <a:r>
              <a:rPr lang="fr-CA" dirty="0" err="1"/>
              <a:t>Verilog</a:t>
            </a:r>
            <a:r>
              <a:rPr lang="fr-CA" dirty="0"/>
              <a:t> n’a pas d’équivalent soient rarement utilisées.</a:t>
            </a:r>
          </a:p>
          <a:p>
            <a:r>
              <a:rPr lang="fr-CA" dirty="0"/>
              <a:t>Quand on connaît l’un des deux langages, il est relativement aisé de passer à l’autre.</a:t>
            </a:r>
          </a:p>
          <a:p>
            <a:r>
              <a:rPr lang="fr-CA" dirty="0"/>
              <a:t>Un troisième langage, </a:t>
            </a:r>
            <a:r>
              <a:rPr lang="fr-CA" dirty="0" err="1"/>
              <a:t>SystemC</a:t>
            </a:r>
            <a:r>
              <a:rPr lang="fr-CA" dirty="0"/>
              <a:t>, est populaire pour la modélisation à plus haut niveau</a:t>
            </a:r>
            <a:r>
              <a:rPr lang="fr-CA" dirty="0" smtClean="0"/>
              <a:t>.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D6AE17-047E-41BA-B5C0-1A5C3085BF8A}" type="slidenum">
              <a:rPr lang="fr-CA" smtClean="0"/>
              <a:pPr/>
              <a:t>4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706591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VHDL (</a:t>
            </a:r>
            <a:r>
              <a:rPr lang="en-US" i="1" dirty="0"/>
              <a:t>Very </a:t>
            </a:r>
            <a:r>
              <a:rPr lang="en-US" i="1" dirty="0" smtClean="0"/>
              <a:t>high speed integrated circuit Hardware </a:t>
            </a:r>
            <a:r>
              <a:rPr lang="en-US" i="1" dirty="0"/>
              <a:t>Description </a:t>
            </a:r>
            <a:r>
              <a:rPr lang="en-US" i="1" dirty="0" smtClean="0"/>
              <a:t>Language)</a:t>
            </a:r>
            <a:endParaRPr lang="fr-CA" dirty="0"/>
          </a:p>
        </p:txBody>
      </p:sp>
      <p:sp>
        <p:nvSpPr>
          <p:cNvPr id="12" name="Espace réservé du contenu 11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VHDL est un langage de programmation complet. Le langage a été développé pour le compte du gouvernement américain pour documenter la conception d’ASIC. Il est fortement inspiré du langage ADA.</a:t>
            </a:r>
          </a:p>
          <a:p>
            <a:r>
              <a:rPr lang="fr-CA" dirty="0" smtClean="0"/>
              <a:t>Rapidement, des simulateurs de VHDL sont apparus, puis des synthétiseurs capables de traduire un programme VHDL en une liste d’interconnexions entre des portes logiques (</a:t>
            </a:r>
            <a:r>
              <a:rPr lang="fr-CA" i="1" dirty="0" err="1" smtClean="0"/>
              <a:t>netlist</a:t>
            </a:r>
            <a:r>
              <a:rPr lang="fr-CA" dirty="0" smtClean="0"/>
              <a:t>) pouvant être réalisée sur un ASIC.</a:t>
            </a:r>
          </a:p>
          <a:p>
            <a:r>
              <a:rPr lang="fr-CA" dirty="0" smtClean="0"/>
              <a:t>Le langage VHDL est normalisé par l’IEEE. La première norme remonte à 1987. Des mises à jour ont eu lieu en 1993, 2000, 2002 et 2008. La norme plus récente est présentement mal supportée par les outils de conception. </a:t>
            </a:r>
          </a:p>
          <a:p>
            <a:endParaRPr lang="fr-CA" dirty="0" smtClean="0"/>
          </a:p>
          <a:p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D6AE17-047E-41BA-B5C0-1A5C3085BF8A}" type="slidenum">
              <a:rPr lang="fr-CA" smtClean="0"/>
              <a:pPr/>
              <a:t>5</a:t>
            </a:fld>
            <a:endParaRPr lang="fr-CA"/>
          </a:p>
        </p:txBody>
      </p:sp>
      <p:pic>
        <p:nvPicPr>
          <p:cNvPr id="6" name="Image 4" descr="flot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0" y="3403994"/>
            <a:ext cx="5870673" cy="32254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58165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Modèle VHDL d’un circuit combinatoire simple</a:t>
            </a:r>
            <a:endParaRPr lang="fr-CA" dirty="0"/>
          </a:p>
        </p:txBody>
      </p:sp>
      <p:sp>
        <p:nvSpPr>
          <p:cNvPr id="7" name="Espace réservé du contenu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err="1" smtClean="0"/>
              <a:t>Librarie</a:t>
            </a:r>
            <a:r>
              <a:rPr lang="fr-CA" dirty="0" smtClean="0"/>
              <a:t>: définition de types, fonctions, etc.</a:t>
            </a:r>
          </a:p>
          <a:p>
            <a:r>
              <a:rPr lang="fr-CA" dirty="0" smtClean="0"/>
              <a:t>Entité: interface avec le monde extérieur</a:t>
            </a:r>
          </a:p>
          <a:p>
            <a:pPr lvl="1"/>
            <a:r>
              <a:rPr lang="fr-CA" dirty="0" smtClean="0"/>
              <a:t>Définit les ports, leur type et leur direction</a:t>
            </a:r>
          </a:p>
          <a:p>
            <a:r>
              <a:rPr lang="fr-CA" dirty="0" smtClean="0"/>
              <a:t>Architecture: partie déclarative et corps</a:t>
            </a:r>
          </a:p>
          <a:p>
            <a:pPr lvl="1"/>
            <a:r>
              <a:rPr lang="fr-CA" dirty="0" smtClean="0"/>
              <a:t>Définit le comportement du module</a:t>
            </a:r>
          </a:p>
          <a:p>
            <a:r>
              <a:rPr lang="fr-CA" dirty="0" smtClean="0"/>
              <a:t>Principe de la concurrence</a:t>
            </a:r>
          </a:p>
          <a:p>
            <a:pPr lvl="1"/>
            <a:r>
              <a:rPr lang="fr-CA" dirty="0" smtClean="0"/>
              <a:t>L’ordre est sans importance dans le corps de l’architecture.</a:t>
            </a:r>
          </a:p>
          <a:p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D6AE17-047E-41BA-B5C0-1A5C3085BF8A}" type="slidenum">
              <a:rPr lang="fr-CA" smtClean="0"/>
              <a:pPr/>
              <a:t>6</a:t>
            </a:fld>
            <a:endParaRPr lang="fr-CA"/>
          </a:p>
        </p:txBody>
      </p:sp>
      <p:graphicFrame>
        <p:nvGraphicFramePr>
          <p:cNvPr id="5" name="Tableau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7613589"/>
              </p:ext>
            </p:extLst>
          </p:nvPr>
        </p:nvGraphicFramePr>
        <p:xfrm>
          <a:off x="7086600" y="1341120"/>
          <a:ext cx="4038600" cy="5364480"/>
        </p:xfrm>
        <a:graphic>
          <a:graphicData uri="http://schemas.openxmlformats.org/drawingml/2006/table">
            <a:tbl>
              <a:tblPr/>
              <a:tblGrid>
                <a:gridCol w="4038600"/>
              </a:tblGrid>
              <a:tr h="434340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library IEEE;</a:t>
                      </a: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en-US" sz="1100" dirty="0" smtClean="0">
                          <a:latin typeface="Courier New"/>
                          <a:ea typeface="Times New Roman"/>
                          <a:cs typeface="Times New Roman"/>
                        </a:rPr>
                        <a:t>use</a:t>
                      </a:r>
                      <a:r>
                        <a:rPr lang="en-US" sz="1100" baseline="0" dirty="0" smtClean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smtClean="0">
                          <a:latin typeface="Courier New"/>
                          <a:ea typeface="Times New Roman"/>
                          <a:cs typeface="Times New Roman"/>
                        </a:rPr>
                        <a:t>IEEE.STD_LOGIC_1164.ALL;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entity add3bits </a:t>
                      </a:r>
                      <a:r>
                        <a:rPr lang="en-US" sz="1100" dirty="0" smtClean="0">
                          <a:latin typeface="Courier New"/>
                          <a:ea typeface="Times New Roman"/>
                          <a:cs typeface="Times New Roman"/>
                        </a:rPr>
                        <a:t>i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en-US" sz="1100" dirty="0" smtClean="0">
                          <a:latin typeface="Courier New"/>
                          <a:ea typeface="Times New Roman"/>
                          <a:cs typeface="Times New Roman"/>
                        </a:rPr>
                        <a:t>port </a:t>
                      </a: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(</a:t>
                      </a: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	</a:t>
                      </a:r>
                      <a:r>
                        <a:rPr lang="en-US" sz="1100" dirty="0" err="1">
                          <a:latin typeface="Courier New"/>
                          <a:ea typeface="Times New Roman"/>
                          <a:cs typeface="Times New Roman"/>
                        </a:rPr>
                        <a:t>Cin</a:t>
                      </a: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 : in </a:t>
                      </a:r>
                      <a:r>
                        <a:rPr lang="en-US" sz="1100" dirty="0" err="1">
                          <a:latin typeface="Courier New"/>
                          <a:ea typeface="Times New Roman"/>
                          <a:cs typeface="Times New Roman"/>
                        </a:rPr>
                        <a:t>std_logic</a:t>
                      </a: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;</a:t>
                      </a: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	X : in </a:t>
                      </a:r>
                      <a:r>
                        <a:rPr lang="en-US" sz="1100" dirty="0" err="1">
                          <a:latin typeface="Courier New"/>
                          <a:ea typeface="Times New Roman"/>
                          <a:cs typeface="Times New Roman"/>
                        </a:rPr>
                        <a:t>std_logic</a:t>
                      </a: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;</a:t>
                      </a: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	Y : in </a:t>
                      </a:r>
                      <a:r>
                        <a:rPr lang="en-US" sz="1100" dirty="0" err="1">
                          <a:latin typeface="Courier New"/>
                          <a:ea typeface="Times New Roman"/>
                          <a:cs typeface="Times New Roman"/>
                        </a:rPr>
                        <a:t>std_logic</a:t>
                      </a: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;</a:t>
                      </a: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	</a:t>
                      </a:r>
                      <a:r>
                        <a:rPr lang="en-US" sz="1100" dirty="0" err="1">
                          <a:latin typeface="Courier New"/>
                          <a:ea typeface="Times New Roman"/>
                          <a:cs typeface="Times New Roman"/>
                        </a:rPr>
                        <a:t>Cout</a:t>
                      </a: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 : out </a:t>
                      </a:r>
                      <a:r>
                        <a:rPr lang="en-US" sz="1100" dirty="0" err="1">
                          <a:latin typeface="Courier New"/>
                          <a:ea typeface="Times New Roman"/>
                          <a:cs typeface="Times New Roman"/>
                        </a:rPr>
                        <a:t>std_logic</a:t>
                      </a: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;</a:t>
                      </a: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	S : out </a:t>
                      </a:r>
                      <a:r>
                        <a:rPr lang="en-US" sz="1100" dirty="0" err="1">
                          <a:latin typeface="Courier New"/>
                          <a:ea typeface="Times New Roman"/>
                          <a:cs typeface="Times New Roman"/>
                        </a:rPr>
                        <a:t>std_logic</a:t>
                      </a: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en-US" sz="1100" dirty="0" smtClean="0">
                          <a:latin typeface="Courier New"/>
                          <a:ea typeface="Times New Roman"/>
                          <a:cs typeface="Times New Roman"/>
                        </a:rPr>
                        <a:t>);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end add3bits</a:t>
                      </a:r>
                      <a:r>
                        <a:rPr lang="en-US" sz="1100" dirty="0" smtClean="0">
                          <a:latin typeface="Courier New"/>
                          <a:ea typeface="Times New Roman"/>
                          <a:cs typeface="Times New Roman"/>
                        </a:rPr>
                        <a:t>;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en-US" sz="1100" dirty="0" smtClean="0">
                          <a:latin typeface="Courier New"/>
                          <a:ea typeface="Times New Roman"/>
                          <a:cs typeface="Times New Roman"/>
                        </a:rPr>
                        <a:t>architecture</a:t>
                      </a:r>
                      <a:r>
                        <a:rPr lang="en-US" sz="1100" baseline="0" dirty="0" smtClean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 smtClean="0">
                          <a:latin typeface="Courier New"/>
                          <a:ea typeface="Times New Roman"/>
                          <a:cs typeface="Times New Roman"/>
                        </a:rPr>
                        <a:t>flotDeDonnees</a:t>
                      </a:r>
                      <a:r>
                        <a:rPr lang="en-US" sz="1100" baseline="0" dirty="0" smtClean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smtClean="0">
                          <a:latin typeface="Courier New"/>
                          <a:ea typeface="Times New Roman"/>
                          <a:cs typeface="Times New Roman"/>
                        </a:rPr>
                        <a:t>of add3bits i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fr-CA" sz="1100" dirty="0">
                          <a:latin typeface="Courier New"/>
                          <a:ea typeface="Times New Roman"/>
                          <a:cs typeface="Times New Roman"/>
                        </a:rPr>
                        <a:t>signal T1 : </a:t>
                      </a:r>
                      <a:r>
                        <a:rPr lang="fr-CA" sz="1100" dirty="0" err="1">
                          <a:latin typeface="Courier New"/>
                          <a:ea typeface="Times New Roman"/>
                          <a:cs typeface="Times New Roman"/>
                        </a:rPr>
                        <a:t>std_logic</a:t>
                      </a:r>
                      <a:r>
                        <a:rPr lang="fr-CA" sz="1100" dirty="0">
                          <a:latin typeface="Courier New"/>
                          <a:ea typeface="Times New Roman"/>
                          <a:cs typeface="Times New Roman"/>
                        </a:rPr>
                        <a:t>;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fr-CA" sz="1100" dirty="0">
                          <a:latin typeface="Courier New"/>
                          <a:ea typeface="Times New Roman"/>
                          <a:cs typeface="Times New Roman"/>
                        </a:rPr>
                        <a:t>signal T2 : </a:t>
                      </a:r>
                      <a:r>
                        <a:rPr lang="fr-CA" sz="1100" dirty="0" err="1">
                          <a:latin typeface="Courier New"/>
                          <a:ea typeface="Times New Roman"/>
                          <a:cs typeface="Times New Roman"/>
                        </a:rPr>
                        <a:t>std_logic</a:t>
                      </a:r>
                      <a:r>
                        <a:rPr lang="fr-CA" sz="1100" dirty="0">
                          <a:latin typeface="Courier New"/>
                          <a:ea typeface="Times New Roman"/>
                          <a:cs typeface="Times New Roman"/>
                        </a:rPr>
                        <a:t>;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fr-CA" sz="1100" dirty="0">
                          <a:latin typeface="Courier New"/>
                          <a:ea typeface="Times New Roman"/>
                          <a:cs typeface="Times New Roman"/>
                        </a:rPr>
                        <a:t>signal T3 : </a:t>
                      </a:r>
                      <a:r>
                        <a:rPr lang="fr-CA" sz="1100" dirty="0" err="1">
                          <a:latin typeface="Courier New"/>
                          <a:ea typeface="Times New Roman"/>
                          <a:cs typeface="Times New Roman"/>
                        </a:rPr>
                        <a:t>std_logic</a:t>
                      </a:r>
                      <a:r>
                        <a:rPr lang="fr-CA" sz="1100" dirty="0" smtClean="0">
                          <a:latin typeface="Courier New"/>
                          <a:ea typeface="Times New Roman"/>
                          <a:cs typeface="Times New Roman"/>
                        </a:rPr>
                        <a:t>;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fr-CA" sz="1100" dirty="0" err="1" smtClean="0">
                          <a:latin typeface="Courier New"/>
                          <a:ea typeface="Times New Roman"/>
                          <a:cs typeface="Times New Roman"/>
                        </a:rPr>
                        <a:t>begin</a:t>
                      </a:r>
                      <a:endParaRPr lang="fr-CA" sz="1100" dirty="0" smtClean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fr-CA" sz="1100" dirty="0">
                          <a:latin typeface="Courier New"/>
                          <a:ea typeface="Times New Roman"/>
                          <a:cs typeface="Times New Roman"/>
                        </a:rPr>
                        <a:t>	S &lt;= T1 </a:t>
                      </a:r>
                      <a:r>
                        <a:rPr lang="fr-CA" sz="1100" dirty="0" err="1">
                          <a:latin typeface="Courier New"/>
                          <a:ea typeface="Times New Roman"/>
                          <a:cs typeface="Times New Roman"/>
                        </a:rPr>
                        <a:t>xor</a:t>
                      </a:r>
                      <a:r>
                        <a:rPr lang="fr-CA" sz="11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fr-CA" sz="1100" dirty="0" err="1">
                          <a:latin typeface="Courier New"/>
                          <a:ea typeface="Times New Roman"/>
                          <a:cs typeface="Times New Roman"/>
                        </a:rPr>
                        <a:t>Cin</a:t>
                      </a:r>
                      <a:r>
                        <a:rPr lang="fr-CA" sz="1100" dirty="0">
                          <a:latin typeface="Courier New"/>
                          <a:ea typeface="Times New Roman"/>
                          <a:cs typeface="Times New Roman"/>
                        </a:rPr>
                        <a:t>;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fr-CA" sz="1100" dirty="0">
                          <a:latin typeface="Courier New"/>
                          <a:ea typeface="Times New Roman"/>
                          <a:cs typeface="Times New Roman"/>
                        </a:rPr>
                        <a:t>	Cout &lt;= T3 or T2;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fr-CA" sz="1100" dirty="0">
                          <a:latin typeface="Courier New"/>
                          <a:ea typeface="Times New Roman"/>
                          <a:cs typeface="Times New Roman"/>
                        </a:rPr>
                        <a:t>	T1 &lt;= X </a:t>
                      </a:r>
                      <a:r>
                        <a:rPr lang="fr-CA" sz="1100" dirty="0" err="1">
                          <a:latin typeface="Courier New"/>
                          <a:ea typeface="Times New Roman"/>
                          <a:cs typeface="Times New Roman"/>
                        </a:rPr>
                        <a:t>xor</a:t>
                      </a:r>
                      <a:r>
                        <a:rPr lang="fr-CA" sz="1100" dirty="0">
                          <a:latin typeface="Courier New"/>
                          <a:ea typeface="Times New Roman"/>
                          <a:cs typeface="Times New Roman"/>
                        </a:rPr>
                        <a:t> Y;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fr-CA" sz="1100" dirty="0">
                          <a:latin typeface="Courier New"/>
                          <a:ea typeface="Times New Roman"/>
                          <a:cs typeface="Times New Roman"/>
                        </a:rPr>
                        <a:t>	T2 &lt;= X and Y;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fr-CA" sz="1100" dirty="0">
                          <a:latin typeface="Courier New"/>
                          <a:ea typeface="Times New Roman"/>
                          <a:cs typeface="Times New Roman"/>
                        </a:rPr>
                        <a:t>	</a:t>
                      </a: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T3 &lt;= </a:t>
                      </a:r>
                      <a:r>
                        <a:rPr lang="en-US" sz="1100" dirty="0" err="1">
                          <a:latin typeface="Courier New"/>
                          <a:ea typeface="Times New Roman"/>
                          <a:cs typeface="Times New Roman"/>
                        </a:rPr>
                        <a:t>Cin</a:t>
                      </a: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 and T1</a:t>
                      </a:r>
                      <a:r>
                        <a:rPr lang="en-US" sz="1100" dirty="0" smtClean="0">
                          <a:latin typeface="Courier New"/>
                          <a:ea typeface="Times New Roman"/>
                          <a:cs typeface="Times New Roman"/>
                        </a:rPr>
                        <a:t>;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end </a:t>
                      </a:r>
                      <a:r>
                        <a:rPr lang="en-US" sz="1100" dirty="0" err="1">
                          <a:latin typeface="Courier New"/>
                          <a:ea typeface="Times New Roman"/>
                          <a:cs typeface="Times New Roman"/>
                        </a:rPr>
                        <a:t>flotDeDonnees</a:t>
                      </a:r>
                      <a:r>
                        <a:rPr lang="en-US" sz="1100" dirty="0" smtClean="0">
                          <a:latin typeface="Courier New"/>
                          <a:ea typeface="Times New Roman"/>
                          <a:cs typeface="Times New Roman"/>
                        </a:rPr>
                        <a:t>;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</a:txBody>
                  <a:tcPr marT="0" marB="0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4198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8893029"/>
              </p:ext>
            </p:extLst>
          </p:nvPr>
        </p:nvGraphicFramePr>
        <p:xfrm>
          <a:off x="457200" y="4408423"/>
          <a:ext cx="5366383" cy="1992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6" name="Visio" r:id="rId3" imgW="2854459" imgH="1059775" progId="Visio.Drawing.11">
                  <p:embed/>
                </p:oleObj>
              </mc:Choice>
              <mc:Fallback>
                <p:oleObj name="Visio" r:id="rId3" imgW="2854459" imgH="10597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408423"/>
                        <a:ext cx="5366383" cy="199237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Parenthèse ouvrante 2"/>
          <p:cNvSpPr/>
          <p:nvPr/>
        </p:nvSpPr>
        <p:spPr>
          <a:xfrm>
            <a:off x="6858000" y="1447800"/>
            <a:ext cx="228600" cy="457200"/>
          </a:xfrm>
          <a:prstGeom prst="leftBracket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Parenthèse ouvrante 7"/>
          <p:cNvSpPr/>
          <p:nvPr/>
        </p:nvSpPr>
        <p:spPr>
          <a:xfrm>
            <a:off x="6858000" y="1981200"/>
            <a:ext cx="228600" cy="1828800"/>
          </a:xfrm>
          <a:prstGeom prst="leftBracket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Parenthèse ouvrante 8"/>
          <p:cNvSpPr/>
          <p:nvPr/>
        </p:nvSpPr>
        <p:spPr>
          <a:xfrm>
            <a:off x="6858000" y="4038600"/>
            <a:ext cx="228600" cy="2514600"/>
          </a:xfrm>
          <a:prstGeom prst="leftBracket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79622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VHDL: casse, espaces, </a:t>
            </a:r>
            <a:r>
              <a:rPr lang="fr-CA" dirty="0"/>
              <a:t>commentaires et </a:t>
            </a:r>
            <a:r>
              <a:rPr lang="fr-CA" dirty="0" smtClean="0"/>
              <a:t>littéraux</a:t>
            </a:r>
            <a:endParaRPr lang="fr-CA" dirty="0"/>
          </a:p>
        </p:txBody>
      </p:sp>
      <p:sp>
        <p:nvSpPr>
          <p:cNvPr id="6" name="Espace réservé du contenu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VHDL n’est </a:t>
            </a:r>
            <a:r>
              <a:rPr lang="fr-CA" dirty="0"/>
              <a:t>pas sensible à la casse.</a:t>
            </a:r>
          </a:p>
          <a:p>
            <a:r>
              <a:rPr lang="fr-CA" dirty="0" smtClean="0"/>
              <a:t>Il n’y a pas de différence entre les espaces, tabulations et retours de chariot, présents seuls ou en groupe.</a:t>
            </a:r>
          </a:p>
          <a:p>
            <a:r>
              <a:rPr lang="fr-CA" dirty="0" smtClean="0"/>
              <a:t>Tout texte placé après deux tirets et jusqu’à la fin d’une ligne est un commentaire, ce qui est semblable au ‘//’ de C.</a:t>
            </a:r>
            <a:br>
              <a:rPr lang="fr-CA" dirty="0" smtClean="0"/>
            </a:br>
            <a:r>
              <a:rPr lang="fr-CA" dirty="0" smtClean="0"/>
              <a:t>Il n’y a pas de commentaires en bloc (/* … */) en VHDL.</a:t>
            </a:r>
          </a:p>
          <a:p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fr-CA" dirty="0"/>
              <a:t>Littéraux:</a:t>
            </a:r>
          </a:p>
          <a:p>
            <a:r>
              <a:rPr lang="fr-CA" dirty="0"/>
              <a:t>Un littéral composé d’un caractère unique est placé entre apostrophes : ‘a’, ‘5’.</a:t>
            </a:r>
          </a:p>
          <a:p>
            <a:r>
              <a:rPr lang="fr-CA" dirty="0"/>
              <a:t>Un littéral composé d’une chaîne de caractères est placé entre guillemets : "bonjour", "123ABC".</a:t>
            </a:r>
          </a:p>
          <a:p>
            <a:r>
              <a:rPr lang="fr-CA" dirty="0"/>
              <a:t>Un littéral numérique peut être spécifié avec sa </a:t>
            </a:r>
            <a:r>
              <a:rPr lang="fr-CA" dirty="0" smtClean="0"/>
              <a:t>base (de 2 à 16), </a:t>
            </a:r>
            <a:r>
              <a:rPr lang="fr-CA" dirty="0"/>
              <a:t>avec le </a:t>
            </a:r>
            <a:r>
              <a:rPr lang="fr-CA" dirty="0" smtClean="0"/>
              <a:t>format </a:t>
            </a:r>
            <a:r>
              <a:rPr lang="fr-CA" dirty="0" err="1" smtClean="0"/>
              <a:t>base#chiffres</a:t>
            </a:r>
            <a:r>
              <a:rPr lang="fr-CA" dirty="0"/>
              <a:t>[.chiffres</a:t>
            </a:r>
            <a:r>
              <a:rPr lang="fr-CA" dirty="0" smtClean="0"/>
              <a:t>]#[exposant]. Par </a:t>
            </a:r>
            <a:r>
              <a:rPr lang="fr-CA" dirty="0"/>
              <a:t>exemple, les nombres suivants ont tous la même valeur : </a:t>
            </a:r>
            <a:r>
              <a:rPr lang="fr-CA" sz="1800" dirty="0"/>
              <a:t>10#33# = 10#3.3#E1 = 2#10001# = 16#21# = 7#45#.</a:t>
            </a:r>
          </a:p>
          <a:p>
            <a:r>
              <a:rPr lang="fr-CA" dirty="0"/>
              <a:t>Un littéral composé de bits peut être exprimé en </a:t>
            </a:r>
            <a:r>
              <a:rPr lang="fr-CA" dirty="0" smtClean="0"/>
              <a:t>base </a:t>
            </a:r>
            <a:r>
              <a:rPr lang="fr-CA" dirty="0"/>
              <a:t>2, 8 ou 16, avec les spécificateurs de base B, O et X, respectivement </a:t>
            </a:r>
            <a:r>
              <a:rPr lang="fr-CA" dirty="0" smtClean="0"/>
              <a:t>:</a:t>
            </a:r>
            <a:br>
              <a:rPr lang="fr-CA" dirty="0" smtClean="0"/>
            </a:br>
            <a:r>
              <a:rPr lang="fr-CA" dirty="0" smtClean="0"/>
              <a:t>B"11111111</a:t>
            </a:r>
            <a:r>
              <a:rPr lang="fr-CA" dirty="0"/>
              <a:t>", O"377", X"FF</a:t>
            </a:r>
            <a:r>
              <a:rPr lang="fr-CA" dirty="0" smtClean="0"/>
              <a:t>".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D6AE17-047E-41BA-B5C0-1A5C3085BF8A}" type="slidenum">
              <a:rPr lang="fr-CA" smtClean="0"/>
              <a:pPr/>
              <a:t>7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997407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VHDL: identificateurs</a:t>
            </a:r>
            <a:endParaRPr lang="fr-CA" dirty="0"/>
          </a:p>
        </p:txBody>
      </p:sp>
      <p:sp>
        <p:nvSpPr>
          <p:cNvPr id="6" name="Espace réservé du contenu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Un identificateur de base légal est composé de lettres, chiffres et/ou du soulignement.</a:t>
            </a:r>
          </a:p>
          <a:p>
            <a:r>
              <a:rPr lang="fr-CA" dirty="0" smtClean="0"/>
              <a:t>Le premier caractère doit être une lettre, le dernier ne peut pas être le soulignement, et on ne peut pas utiliser deux soulignements de suite.</a:t>
            </a:r>
          </a:p>
          <a:p>
            <a:r>
              <a:rPr lang="fr-CA" dirty="0" smtClean="0"/>
              <a:t>Un identificateur ne peut pas être l’un des mots réservés du langage.</a:t>
            </a:r>
          </a:p>
          <a:p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D6AE17-047E-41BA-B5C0-1A5C3085BF8A}" type="slidenum">
              <a:rPr lang="fr-CA" smtClean="0"/>
              <a:pPr/>
              <a:t>8</a:t>
            </a:fld>
            <a:endParaRPr lang="fr-CA"/>
          </a:p>
        </p:txBody>
      </p:sp>
      <p:sp>
        <p:nvSpPr>
          <p:cNvPr id="7" name="Rectangle 6"/>
          <p:cNvSpPr/>
          <p:nvPr/>
        </p:nvSpPr>
        <p:spPr>
          <a:xfrm>
            <a:off x="1295400" y="4191000"/>
            <a:ext cx="9525000" cy="19236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600"/>
              </a:spcAft>
            </a:pPr>
            <a:r>
              <a:rPr lang="fr-CA" dirty="0">
                <a:latin typeface="+mn-lt"/>
                <a:ea typeface="Times New Roman" panose="02020603050405020304" pitchFamily="18" charset="0"/>
              </a:rPr>
              <a:t>Les mots réservés de VHDL (selon la norme 1076-2002) sont :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bs, access, after, alias, all, and, architecture, array, assert, attribute, begin, block, body, buffer, bus, case, component, configuration, constant, disconnect,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wnto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else,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if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end, entity, exit, file, for, function, generate, generic, group, guarded, if, impure, in, inertial,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out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is, label, library, linkage, literal, loop, map, mod,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nand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new, next, nor, not, null, of, on, open, or, others, out, package, port, postponed, procedural, procedure, process, protected, pure, range, record, reference, register, reject, rem, report, return,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ol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or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select, severity, signal, shared,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la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ll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ra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rl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subtype, then, to, transport, type, unaffected, units, until, use, variable, wait, when, while, with,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xnor</a:t>
            </a:r>
            <a:r>
              <a:rPr lang="en-US" sz="12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2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xor</a:t>
            </a:r>
            <a:endParaRPr lang="fr-CA" sz="1200" dirty="0">
              <a:effectLst/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1728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VHDL: types </a:t>
            </a:r>
            <a:r>
              <a:rPr lang="fr-CA" dirty="0" smtClean="0"/>
              <a:t>prédéfinis et </a:t>
            </a:r>
            <a:r>
              <a:rPr lang="fr-CA" smtClean="0"/>
              <a:t>de base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D6AE17-047E-41BA-B5C0-1A5C3085BF8A}" type="slidenum">
              <a:rPr lang="fr-CA" smtClean="0"/>
              <a:pPr/>
              <a:t>9</a:t>
            </a:fld>
            <a:endParaRPr lang="fr-CA"/>
          </a:p>
        </p:txBody>
      </p:sp>
      <p:graphicFrame>
        <p:nvGraphicFramePr>
          <p:cNvPr id="8" name="Tableau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6539969"/>
              </p:ext>
            </p:extLst>
          </p:nvPr>
        </p:nvGraphicFramePr>
        <p:xfrm>
          <a:off x="1625600" y="1270000"/>
          <a:ext cx="9042399" cy="5350895"/>
        </p:xfrm>
        <a:graphic>
          <a:graphicData uri="http://schemas.openxmlformats.org/drawingml/2006/table">
            <a:tbl>
              <a:tblPr firstRow="1">
                <a:tableStyleId>{B301B821-A1FF-4177-AEE7-76D212191A09}</a:tableStyleId>
              </a:tblPr>
              <a:tblGrid>
                <a:gridCol w="1422400"/>
                <a:gridCol w="1975429"/>
                <a:gridCol w="2822285"/>
                <a:gridCol w="2822285"/>
              </a:tblGrid>
              <a:tr h="2688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 dirty="0"/>
                        <a:t>catégorie</a:t>
                      </a:r>
                      <a:endParaRPr lang="fr-CA" sz="1000" b="1" dirty="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type</a:t>
                      </a:r>
                      <a:br>
                        <a:rPr lang="fr-CA" sz="1000"/>
                      </a:br>
                      <a:r>
                        <a:rPr lang="fr-CA" sz="1000"/>
                        <a:t>ou sous-type</a:t>
                      </a:r>
                      <a:endParaRPr lang="fr-CA" sz="1000" b="1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source</a:t>
                      </a:r>
                      <a:br>
                        <a:rPr lang="fr-CA" sz="1000"/>
                      </a:br>
                      <a:r>
                        <a:rPr lang="fr-CA" sz="1000"/>
                        <a:t>de la définition</a:t>
                      </a:r>
                      <a:endParaRPr lang="fr-CA" sz="1000" b="1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valeurs</a:t>
                      </a:r>
                      <a:endParaRPr lang="fr-CA" sz="1000" b="1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417">
                <a:tc rowSpan="8"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 dirty="0"/>
                        <a:t>scalaires</a:t>
                      </a:r>
                      <a:endParaRPr lang="fr-CA" sz="1000" dirty="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boolean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type prédéfini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FALSE et TRUE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417">
                <a:tc vMerge="1">
                  <a:txBody>
                    <a:bodyPr/>
                    <a:lstStyle/>
                    <a:p>
                      <a:endParaRPr lang="fr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bit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type prédéfini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‘0’ et ‘1’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28095">
                <a:tc vMerge="1">
                  <a:txBody>
                    <a:bodyPr/>
                    <a:lstStyle/>
                    <a:p>
                      <a:endParaRPr lang="fr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 dirty="0" err="1"/>
                        <a:t>character</a:t>
                      </a:r>
                      <a:endParaRPr lang="fr-CA" sz="1000" dirty="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type prédéfini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256 caractères de la norme ISO 8859-1, avec des abréviations reconnues et certaines qui sont propres à VHDL</a:t>
                      </a:r>
                    </a:p>
                    <a:p>
                      <a:pPr marL="0" marR="0"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Les 128 premiers sont les caractères ASCII.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417">
                <a:tc vMerge="1">
                  <a:txBody>
                    <a:bodyPr/>
                    <a:lstStyle/>
                    <a:p>
                      <a:endParaRPr lang="fr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integer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type prédéfini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plage minimale de –2</a:t>
                      </a:r>
                      <a:r>
                        <a:rPr lang="fr-CA" sz="1000" baseline="30000"/>
                        <a:t>31</a:t>
                      </a:r>
                      <a:r>
                        <a:rPr lang="fr-CA" sz="1000"/>
                        <a:t> + 1 à 2</a:t>
                      </a:r>
                      <a:r>
                        <a:rPr lang="fr-CA" sz="1000" baseline="30000"/>
                        <a:t>31</a:t>
                      </a:r>
                      <a:r>
                        <a:rPr lang="fr-CA" sz="1000"/>
                        <a:t> – 1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417">
                <a:tc vMerge="1">
                  <a:txBody>
                    <a:bodyPr/>
                    <a:lstStyle/>
                    <a:p>
                      <a:endParaRPr lang="fr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natural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sous-type prédéfini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0 à 2</a:t>
                      </a:r>
                      <a:r>
                        <a:rPr lang="fr-CA" sz="1000" baseline="30000"/>
                        <a:t>31</a:t>
                      </a:r>
                      <a:r>
                        <a:rPr lang="fr-CA" sz="1000"/>
                        <a:t> – 1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417">
                <a:tc vMerge="1">
                  <a:txBody>
                    <a:bodyPr/>
                    <a:lstStyle/>
                    <a:p>
                      <a:endParaRPr lang="fr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positive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sous-type prédéfini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1 à 2</a:t>
                      </a:r>
                      <a:r>
                        <a:rPr lang="fr-CA" sz="1000" baseline="30000"/>
                        <a:t>31</a:t>
                      </a:r>
                      <a:r>
                        <a:rPr lang="fr-CA" sz="1000"/>
                        <a:t> – 1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835">
                <a:tc vMerge="1">
                  <a:txBody>
                    <a:bodyPr/>
                    <a:lstStyle/>
                    <a:p>
                      <a:endParaRPr lang="fr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real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type prédéfini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typiquement</a:t>
                      </a:r>
                      <a:br>
                        <a:rPr lang="fr-CA" sz="1000"/>
                      </a:br>
                      <a:r>
                        <a:rPr lang="fr-CA" sz="1000"/>
                        <a:t>–1.7014111E±308 à 1.7014111E±308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57816">
                <a:tc vMerge="1">
                  <a:txBody>
                    <a:bodyPr/>
                    <a:lstStyle/>
                    <a:p>
                      <a:endParaRPr lang="fr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std_logic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Package</a:t>
                      </a:r>
                    </a:p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std_logic_1164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 dirty="0"/>
                        <a:t>‘U’ : valeur inconnue, pas initialisée</a:t>
                      </a:r>
                    </a:p>
                    <a:p>
                      <a:pPr marL="0" marR="0"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 dirty="0"/>
                        <a:t>‘X’ : valeur inconnue forcée</a:t>
                      </a:r>
                    </a:p>
                    <a:p>
                      <a:pPr marL="0" marR="0"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 dirty="0"/>
                        <a:t>‘0’ : 0 forcé</a:t>
                      </a:r>
                    </a:p>
                    <a:p>
                      <a:pPr marL="0" marR="0"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 dirty="0"/>
                        <a:t>‘1’ : 1 forcé</a:t>
                      </a:r>
                    </a:p>
                    <a:p>
                      <a:pPr marL="0" marR="0"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 dirty="0"/>
                        <a:t>‘Z’ : haute impédance (pas connecté)</a:t>
                      </a:r>
                    </a:p>
                    <a:p>
                      <a:pPr marL="0" marR="0"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 dirty="0"/>
                        <a:t>‘W’ : inconnu faible</a:t>
                      </a:r>
                    </a:p>
                    <a:p>
                      <a:pPr marL="0" marR="0"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 dirty="0"/>
                        <a:t>‘L’ : 0 faible</a:t>
                      </a:r>
                    </a:p>
                    <a:p>
                      <a:pPr marL="0" marR="0"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 dirty="0"/>
                        <a:t>‘H’ : </a:t>
                      </a:r>
                      <a:r>
                        <a:rPr lang="fr-CA" sz="1000"/>
                        <a:t>1 </a:t>
                      </a:r>
                      <a:r>
                        <a:rPr lang="fr-CA" sz="1000" smtClean="0"/>
                        <a:t>faible</a:t>
                      </a:r>
                      <a:endParaRPr lang="fr-CA" sz="1000" dirty="0"/>
                    </a:p>
                    <a:p>
                      <a:pPr marL="0" marR="0"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 dirty="0"/>
                        <a:t>‘-‘ : peu importe (</a:t>
                      </a:r>
                      <a:r>
                        <a:rPr lang="en-US" sz="1000" dirty="0"/>
                        <a:t>don’t care</a:t>
                      </a:r>
                      <a:r>
                        <a:rPr lang="fr-CA" sz="1000" dirty="0"/>
                        <a:t>)</a:t>
                      </a:r>
                      <a:endParaRPr lang="fr-CA" sz="1000" dirty="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417"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composés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bit_vector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type prédéfini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tableau de bit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417">
                <a:tc vMerge="1">
                  <a:txBody>
                    <a:bodyPr/>
                    <a:lstStyle/>
                    <a:p>
                      <a:endParaRPr lang="fr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string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type prédéfini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tableau de character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842">
                <a:tc vMerge="1">
                  <a:txBody>
                    <a:bodyPr/>
                    <a:lstStyle/>
                    <a:p>
                      <a:endParaRPr lang="fr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std_logic_vector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Package</a:t>
                      </a:r>
                    </a:p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std_logic_1164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tableau de std_logic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842">
                <a:tc vMerge="1">
                  <a:txBody>
                    <a:bodyPr/>
                    <a:lstStyle/>
                    <a:p>
                      <a:endParaRPr lang="fr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unsigned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Package</a:t>
                      </a:r>
                    </a:p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numeric_std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tableau de std_logic, interprété comme un nombre binaire non signé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3252">
                <a:tc vMerge="1">
                  <a:txBody>
                    <a:bodyPr/>
                    <a:lstStyle/>
                    <a:p>
                      <a:endParaRPr lang="fr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signed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Package</a:t>
                      </a:r>
                    </a:p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/>
                        <a:t>numeric_std</a:t>
                      </a:r>
                      <a:endParaRPr lang="fr-CA" sz="100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000" dirty="0"/>
                        <a:t>tableau de </a:t>
                      </a:r>
                      <a:r>
                        <a:rPr lang="fr-CA" sz="1000" dirty="0" err="1"/>
                        <a:t>std_logic</a:t>
                      </a:r>
                      <a:r>
                        <a:rPr lang="fr-CA" sz="1000" dirty="0"/>
                        <a:t>, interprété comme un nombre binaire signé</a:t>
                      </a:r>
                      <a:br>
                        <a:rPr lang="fr-CA" sz="1000" dirty="0"/>
                      </a:br>
                      <a:r>
                        <a:rPr lang="fr-CA" sz="1000" dirty="0"/>
                        <a:t>en complément à deux</a:t>
                      </a:r>
                      <a:endParaRPr lang="fr-CA" sz="1000" dirty="0">
                        <a:latin typeface="+mn-lt"/>
                        <a:ea typeface="Times New Roman"/>
                      </a:endParaRPr>
                    </a:p>
                  </a:txBody>
                  <a:tcPr marL="62737" marR="6273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31963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esentationCour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1Introduction</Template>
  <TotalTime>657</TotalTime>
  <Words>1213</Words>
  <Application>Microsoft Office PowerPoint</Application>
  <PresentationFormat>Grand écran</PresentationFormat>
  <Paragraphs>359</Paragraphs>
  <Slides>14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4</vt:i4>
      </vt:variant>
    </vt:vector>
  </HeadingPairs>
  <TitlesOfParts>
    <vt:vector size="22" baseType="lpstr">
      <vt:lpstr>Arial</vt:lpstr>
      <vt:lpstr>Calibri</vt:lpstr>
      <vt:lpstr>Courier</vt:lpstr>
      <vt:lpstr>Courier New</vt:lpstr>
      <vt:lpstr>Times New Roman</vt:lpstr>
      <vt:lpstr>presentationCours</vt:lpstr>
      <vt:lpstr>Visio</vt:lpstr>
      <vt:lpstr>Équation</vt:lpstr>
      <vt:lpstr>Introduction à VHDL</vt:lpstr>
      <vt:lpstr>Sujets de ce thème</vt:lpstr>
      <vt:lpstr>Langages de description matérielle</vt:lpstr>
      <vt:lpstr>VHDL, Verilog, SystemC</vt:lpstr>
      <vt:lpstr>VHDL (Very high speed integrated circuit Hardware Description Language)</vt:lpstr>
      <vt:lpstr>Modèle VHDL d’un circuit combinatoire simple</vt:lpstr>
      <vt:lpstr>VHDL: casse, espaces, commentaires et littéraux</vt:lpstr>
      <vt:lpstr>VHDL: identificateurs</vt:lpstr>
      <vt:lpstr>VHDL: types prédéfinis et de base</vt:lpstr>
      <vt:lpstr>VHDL: opérateurs</vt:lpstr>
      <vt:lpstr>Retour: le problème du vote</vt:lpstr>
      <vt:lpstr>Retour: le problème du vote – modèle VHDL, version 1</vt:lpstr>
      <vt:lpstr>Retour: le problème du vote – modèle VHDL, versions 2 et 3</vt:lpstr>
      <vt:lpstr>Vous devriez maintenant être capable de …</vt:lpstr>
    </vt:vector>
  </TitlesOfParts>
  <Company>POLYMTL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Pierre Langlois</dc:creator>
  <cp:lastModifiedBy>Pierre Langlois</cp:lastModifiedBy>
  <cp:revision>148</cp:revision>
  <dcterms:created xsi:type="dcterms:W3CDTF">2009-09-03T13:30:34Z</dcterms:created>
  <dcterms:modified xsi:type="dcterms:W3CDTF">2014-08-11T18:54:36Z</dcterms:modified>
</cp:coreProperties>
</file>